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94"/>
        <w:gridCol w:w="5361"/>
      </w:tblGrid>
      <w:tr w:rsidR="00D9722E" w:rsidTr="00D9722E">
        <w:tc>
          <w:tcPr>
            <w:tcW w:w="5069" w:type="dxa"/>
          </w:tcPr>
          <w:p w:rsidR="00D9722E" w:rsidRDefault="00D9722E" w:rsidP="006F2AA1">
            <w:pPr>
              <w:pStyle w:val="a5"/>
              <w:rPr>
                <w:sz w:val="22"/>
                <w:szCs w:val="20"/>
              </w:rPr>
            </w:pPr>
            <w:r w:rsidRPr="00733D26">
              <w:rPr>
                <w:noProof/>
                <w:color w:val="000000"/>
                <w:spacing w:val="-8"/>
              </w:rPr>
              <w:drawing>
                <wp:inline distT="0" distB="0" distL="0" distR="0">
                  <wp:extent cx="2349500" cy="620395"/>
                  <wp:effectExtent l="0" t="0" r="0" b="8255"/>
                  <wp:docPr id="1" name="Рисунок 1" descr="C:\Users\mev\Desktop\Логотип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mev\Desktop\Логотип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9500" cy="620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0" w:type="dxa"/>
          </w:tcPr>
          <w:p w:rsidR="00D9722E" w:rsidRDefault="00D9722E" w:rsidP="006F2AA1">
            <w:pPr>
              <w:pStyle w:val="a5"/>
              <w:rPr>
                <w:sz w:val="22"/>
                <w:szCs w:val="20"/>
              </w:rPr>
            </w:pPr>
            <w:r>
              <w:object w:dxaOrig="5145" w:dyaOrig="10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7.25pt;height:53.25pt" o:ole="">
                  <v:imagedata r:id="rId9" o:title=""/>
                </v:shape>
                <o:OLEObject Type="Embed" ProgID="Visio.Drawing.15" ShapeID="_x0000_i1025" DrawAspect="Content" ObjectID="_1714213590" r:id="rId10"/>
              </w:object>
            </w:r>
          </w:p>
        </w:tc>
      </w:tr>
    </w:tbl>
    <w:p w:rsidR="00D9722E" w:rsidRDefault="00D9722E" w:rsidP="00D9722E">
      <w:pPr>
        <w:pStyle w:val="a5"/>
        <w:rPr>
          <w:b/>
          <w:sz w:val="22"/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jc w:val="center"/>
        <w:rPr>
          <w:b/>
          <w:sz w:val="22"/>
          <w:szCs w:val="20"/>
        </w:rPr>
      </w:pPr>
      <w:r w:rsidRPr="00164E1F">
        <w:rPr>
          <w:b/>
          <w:sz w:val="22"/>
          <w:szCs w:val="20"/>
        </w:rPr>
        <w:t>ЗАЯВКА НА ПЕРЕДАЧУ ОБЪЕКТОВ ЭЛЕКТРОСЕТЕВОГО ХОЗЯЙСТВА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numPr>
          <w:ilvl w:val="0"/>
          <w:numId w:val="7"/>
        </w:numPr>
        <w:tabs>
          <w:tab w:val="center" w:pos="4677"/>
          <w:tab w:val="right" w:pos="9355"/>
        </w:tabs>
        <w:jc w:val="both"/>
        <w:rPr>
          <w:szCs w:val="20"/>
        </w:rPr>
      </w:pPr>
      <w:r w:rsidRPr="00164E1F">
        <w:rPr>
          <w:szCs w:val="20"/>
        </w:rPr>
        <w:t xml:space="preserve">Ф.И.О. физ. </w:t>
      </w:r>
      <w:proofErr w:type="gramStart"/>
      <w:r w:rsidRPr="00164E1F">
        <w:rPr>
          <w:szCs w:val="20"/>
        </w:rPr>
        <w:t>лица:_</w:t>
      </w:r>
      <w:proofErr w:type="gramEnd"/>
      <w:r w:rsidRPr="00164E1F">
        <w:rPr>
          <w:szCs w:val="20"/>
        </w:rPr>
        <w:t>________________________________________________________</w:t>
      </w:r>
    </w:p>
    <w:p w:rsidR="00164E1F" w:rsidRDefault="00164E1F" w:rsidP="00164E1F">
      <w:pPr>
        <w:tabs>
          <w:tab w:val="center" w:pos="4677"/>
          <w:tab w:val="right" w:pos="9355"/>
        </w:tabs>
        <w:jc w:val="both"/>
        <w:rPr>
          <w:szCs w:val="20"/>
        </w:rPr>
      </w:pPr>
      <w:r w:rsidRPr="00164E1F">
        <w:rPr>
          <w:szCs w:val="20"/>
        </w:rPr>
        <w:t xml:space="preserve"> _____________________________________</w:t>
      </w:r>
      <w:r w:rsidRPr="00997492">
        <w:rPr>
          <w:szCs w:val="20"/>
        </w:rPr>
        <w:t>________________________________________</w:t>
      </w:r>
      <w:r w:rsidRPr="00164E1F">
        <w:rPr>
          <w:szCs w:val="20"/>
        </w:rPr>
        <w:t xml:space="preserve">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jc w:val="both"/>
        <w:rPr>
          <w:szCs w:val="20"/>
        </w:rPr>
      </w:pPr>
      <w:r w:rsidRPr="00164E1F">
        <w:rPr>
          <w:szCs w:val="20"/>
        </w:rPr>
        <w:t>просит рассмотреть возможность приобретения в собственность (безвозмездное пользование, аренду) ООО «ГЭСК» электросетевого(-ых) объекта(-</w:t>
      </w:r>
      <w:proofErr w:type="spellStart"/>
      <w:r w:rsidRPr="00164E1F">
        <w:rPr>
          <w:szCs w:val="20"/>
        </w:rPr>
        <w:t>ов</w:t>
      </w:r>
      <w:proofErr w:type="spellEnd"/>
      <w:r w:rsidRPr="00164E1F">
        <w:rPr>
          <w:szCs w:val="20"/>
        </w:rPr>
        <w:t>).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jc w:val="both"/>
        <w:rPr>
          <w:szCs w:val="20"/>
        </w:rPr>
      </w:pPr>
      <w:r w:rsidRPr="00164E1F">
        <w:rPr>
          <w:szCs w:val="20"/>
        </w:rPr>
        <w:t xml:space="preserve">2.  </w:t>
      </w:r>
      <w:r w:rsidRPr="00164E1F">
        <w:rPr>
          <w:szCs w:val="20"/>
        </w:rPr>
        <w:tab/>
        <w:t>Наименование электросетевого объекта (</w:t>
      </w:r>
      <w:proofErr w:type="spellStart"/>
      <w:r w:rsidRPr="00164E1F">
        <w:rPr>
          <w:szCs w:val="20"/>
        </w:rPr>
        <w:t>ов</w:t>
      </w:r>
      <w:proofErr w:type="spellEnd"/>
      <w:r w:rsidRPr="00164E1F">
        <w:rPr>
          <w:szCs w:val="20"/>
        </w:rPr>
        <w:t>) (диспетчерское наименование, мощность, напряжение) предлагаемого к передаче в собственность (безвозмездное пользование, аренду</w:t>
      </w:r>
      <w:proofErr w:type="gramStart"/>
      <w:r w:rsidRPr="00164E1F">
        <w:rPr>
          <w:szCs w:val="20"/>
        </w:rPr>
        <w:t>):_</w:t>
      </w:r>
      <w:proofErr w:type="gramEnd"/>
      <w:r w:rsidRPr="00164E1F">
        <w:rPr>
          <w:szCs w:val="20"/>
        </w:rPr>
        <w:t>_______________________________________</w:t>
      </w:r>
      <w:r>
        <w:rPr>
          <w:szCs w:val="20"/>
        </w:rPr>
        <w:t>________________________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 xml:space="preserve">____________________________________________________________________________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i/>
          <w:sz w:val="22"/>
          <w:szCs w:val="20"/>
        </w:rPr>
      </w:pPr>
      <w:r w:rsidRPr="00164E1F">
        <w:rPr>
          <w:i/>
          <w:sz w:val="22"/>
          <w:szCs w:val="20"/>
        </w:rPr>
        <w:t>(состав объектов электросетевого хозяйства, параметры ВЛ, КЛ (протяженность), ТП (мощность))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3.   Адрес расположения (местонахождение) электросетевого(-ых) объекта(-</w:t>
      </w:r>
      <w:proofErr w:type="spellStart"/>
      <w:proofErr w:type="gramStart"/>
      <w:r w:rsidRPr="00164E1F">
        <w:rPr>
          <w:szCs w:val="20"/>
        </w:rPr>
        <w:t>ов</w:t>
      </w:r>
      <w:proofErr w:type="spellEnd"/>
      <w:r w:rsidRPr="00164E1F">
        <w:rPr>
          <w:szCs w:val="20"/>
        </w:rPr>
        <w:t xml:space="preserve">)   </w:t>
      </w:r>
      <w:proofErr w:type="gramEnd"/>
      <w:r w:rsidRPr="00164E1F">
        <w:rPr>
          <w:szCs w:val="20"/>
        </w:rPr>
        <w:t xml:space="preserve">                 _______________________________________________________________________</w:t>
      </w:r>
      <w:r>
        <w:rPr>
          <w:szCs w:val="20"/>
        </w:rPr>
        <w:t>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spacing w:after="120"/>
        <w:rPr>
          <w:szCs w:val="20"/>
        </w:rPr>
      </w:pPr>
      <w:r w:rsidRPr="00164E1F">
        <w:rPr>
          <w:szCs w:val="20"/>
        </w:rPr>
        <w:t>_____________________________________________________________________</w:t>
      </w:r>
      <w:r>
        <w:rPr>
          <w:szCs w:val="20"/>
        </w:rPr>
        <w:t>_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4.</w:t>
      </w:r>
      <w:r w:rsidRPr="00164E1F">
        <w:rPr>
          <w:szCs w:val="20"/>
        </w:rPr>
        <w:tab/>
        <w:t>Предлагаемая стоимость приобретения (аренды) электросетевого(-ых) объекта(-</w:t>
      </w:r>
      <w:proofErr w:type="spellStart"/>
      <w:r w:rsidRPr="00164E1F">
        <w:rPr>
          <w:szCs w:val="20"/>
        </w:rPr>
        <w:t>ов</w:t>
      </w:r>
      <w:proofErr w:type="spellEnd"/>
      <w:r w:rsidRPr="00164E1F">
        <w:rPr>
          <w:szCs w:val="20"/>
        </w:rPr>
        <w:t>) ____________________________________________</w:t>
      </w:r>
      <w:r>
        <w:rPr>
          <w:szCs w:val="20"/>
        </w:rPr>
        <w:t>_____________________________</w:t>
      </w:r>
      <w:r w:rsidRPr="00164E1F">
        <w:rPr>
          <w:szCs w:val="20"/>
        </w:rPr>
        <w:t xml:space="preserve">руб.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spacing w:after="120"/>
        <w:rPr>
          <w:szCs w:val="20"/>
        </w:rPr>
      </w:pPr>
      <w:r w:rsidRPr="00164E1F">
        <w:rPr>
          <w:szCs w:val="20"/>
        </w:rPr>
        <w:t>В случае, если приобретение предлагается на</w:t>
      </w:r>
      <w:r>
        <w:rPr>
          <w:szCs w:val="20"/>
        </w:rPr>
        <w:t xml:space="preserve"> безвозмездной основе указать </w:t>
      </w:r>
      <w:r w:rsidRPr="00164E1F">
        <w:rPr>
          <w:szCs w:val="20"/>
        </w:rPr>
        <w:t>«безвозмездно».</w:t>
      </w:r>
    </w:p>
    <w:p w:rsidR="00164E1F" w:rsidRPr="00164E1F" w:rsidRDefault="00164E1F" w:rsidP="00164E1F">
      <w:pPr>
        <w:tabs>
          <w:tab w:val="center" w:pos="4677"/>
          <w:tab w:val="right" w:pos="9355"/>
        </w:tabs>
        <w:spacing w:after="120"/>
        <w:jc w:val="both"/>
        <w:rPr>
          <w:szCs w:val="20"/>
        </w:rPr>
      </w:pPr>
      <w:r w:rsidRPr="00164E1F">
        <w:rPr>
          <w:szCs w:val="20"/>
        </w:rPr>
        <w:t xml:space="preserve">В случае если предлагается к приобретению в собственность (безвозмездное пользование, аренду) несколько электросетевых объектов возможно предоставление перечня на отдельном листе.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i/>
          <w:szCs w:val="20"/>
        </w:rPr>
      </w:pPr>
      <w:r w:rsidRPr="00164E1F">
        <w:rPr>
          <w:i/>
          <w:szCs w:val="20"/>
        </w:rPr>
        <w:t xml:space="preserve">Приложение: указывается перечень прилагаемых документов в соответствии с перечнем.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Подпись ________________</w:t>
      </w:r>
      <w:r w:rsidRPr="00997492">
        <w:rPr>
          <w:szCs w:val="20"/>
        </w:rPr>
        <w:t>____</w:t>
      </w:r>
      <w:r w:rsidRPr="00164E1F">
        <w:rPr>
          <w:szCs w:val="20"/>
        </w:rPr>
        <w:t xml:space="preserve"> / _____________________</w:t>
      </w:r>
      <w:r>
        <w:rPr>
          <w:szCs w:val="20"/>
        </w:rPr>
        <w:t>__________________________</w:t>
      </w:r>
      <w:r w:rsidRPr="00164E1F">
        <w:rPr>
          <w:szCs w:val="20"/>
        </w:rPr>
        <w:t>/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ab/>
      </w:r>
      <w:r w:rsidRPr="00997492">
        <w:rPr>
          <w:szCs w:val="20"/>
        </w:rPr>
        <w:t xml:space="preserve">                                                                  </w:t>
      </w:r>
      <w:r w:rsidRPr="00164E1F">
        <w:rPr>
          <w:szCs w:val="20"/>
        </w:rPr>
        <w:t xml:space="preserve">ФИО </w:t>
      </w:r>
      <w:r>
        <w:rPr>
          <w:szCs w:val="20"/>
        </w:rPr>
        <w:tab/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Контактное лицо: _</w:t>
      </w:r>
      <w:r>
        <w:rPr>
          <w:szCs w:val="20"/>
        </w:rPr>
        <w:t>______________________</w:t>
      </w:r>
      <w:r w:rsidRPr="00997492">
        <w:rPr>
          <w:szCs w:val="20"/>
        </w:rPr>
        <w:t>____</w:t>
      </w:r>
      <w:r>
        <w:rPr>
          <w:szCs w:val="20"/>
        </w:rPr>
        <w:t xml:space="preserve"> </w:t>
      </w:r>
      <w:proofErr w:type="gramStart"/>
      <w:r>
        <w:rPr>
          <w:szCs w:val="20"/>
        </w:rPr>
        <w:t>« _</w:t>
      </w:r>
      <w:proofErr w:type="gramEnd"/>
      <w:r>
        <w:rPr>
          <w:szCs w:val="20"/>
        </w:rPr>
        <w:t>___</w:t>
      </w:r>
      <w:r w:rsidRPr="00164E1F">
        <w:rPr>
          <w:szCs w:val="20"/>
        </w:rPr>
        <w:t xml:space="preserve"> » __________________ 20____ г.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Тел. для связи ___________________________________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Адрес электронной почты для связи ________________________________________________________________________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997492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Почтовый адрес для связи: ___________________________________________________________</w:t>
      </w:r>
      <w:r w:rsidRPr="00997492">
        <w:rPr>
          <w:szCs w:val="20"/>
        </w:rPr>
        <w:t>__________________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 xml:space="preserve">Настоящим даю согласие на обработку персональных данных (в соответствии с требованиями Федерального закона от 27.07.2006 № 152-ФЗ «О персональных данных») </w:t>
      </w: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</w:p>
    <w:p w:rsidR="00164E1F" w:rsidRPr="00164E1F" w:rsidRDefault="00164E1F" w:rsidP="00164E1F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>Подпись ________________</w:t>
      </w:r>
      <w:r w:rsidRPr="00B227A2">
        <w:rPr>
          <w:szCs w:val="20"/>
        </w:rPr>
        <w:t>___</w:t>
      </w:r>
      <w:r w:rsidRPr="00164E1F">
        <w:rPr>
          <w:szCs w:val="20"/>
        </w:rPr>
        <w:t xml:space="preserve"> / _____________________</w:t>
      </w:r>
      <w:r>
        <w:rPr>
          <w:szCs w:val="20"/>
        </w:rPr>
        <w:t>___________________________</w:t>
      </w:r>
      <w:r w:rsidRPr="00164E1F">
        <w:rPr>
          <w:szCs w:val="20"/>
        </w:rPr>
        <w:t>/</w:t>
      </w:r>
    </w:p>
    <w:p w:rsidR="00411FE1" w:rsidRPr="00B227A2" w:rsidRDefault="00164E1F" w:rsidP="00B227A2">
      <w:pPr>
        <w:tabs>
          <w:tab w:val="center" w:pos="4677"/>
          <w:tab w:val="right" w:pos="9355"/>
        </w:tabs>
        <w:rPr>
          <w:szCs w:val="20"/>
        </w:rPr>
      </w:pPr>
      <w:r w:rsidRPr="00164E1F">
        <w:rPr>
          <w:szCs w:val="20"/>
        </w:rPr>
        <w:tab/>
      </w:r>
      <w:r w:rsidRPr="00B227A2">
        <w:rPr>
          <w:szCs w:val="20"/>
        </w:rPr>
        <w:t xml:space="preserve">                                                                 </w:t>
      </w:r>
      <w:r w:rsidRPr="00164E1F">
        <w:rPr>
          <w:szCs w:val="20"/>
        </w:rPr>
        <w:t>ФИО</w:t>
      </w:r>
    </w:p>
    <w:p w:rsidR="00B227A2" w:rsidRPr="005C05A5" w:rsidRDefault="00B227A2" w:rsidP="00B227A2">
      <w:pPr>
        <w:spacing w:after="120"/>
        <w:jc w:val="center"/>
        <w:rPr>
          <w:b/>
        </w:rPr>
      </w:pPr>
      <w:r w:rsidRPr="005C05A5">
        <w:rPr>
          <w:b/>
        </w:rPr>
        <w:lastRenderedPageBreak/>
        <w:t>СОГЛАСИЕ</w:t>
      </w:r>
    </w:p>
    <w:p w:rsidR="00B227A2" w:rsidRPr="005C05A5" w:rsidRDefault="00B227A2" w:rsidP="00B227A2">
      <w:pPr>
        <w:spacing w:before="144" w:after="144"/>
        <w:jc w:val="center"/>
        <w:rPr>
          <w:b/>
        </w:rPr>
      </w:pPr>
      <w:r w:rsidRPr="005C05A5">
        <w:rPr>
          <w:b/>
        </w:rPr>
        <w:t>на обработку персональных данных</w:t>
      </w:r>
    </w:p>
    <w:p w:rsidR="00B227A2" w:rsidRPr="005C05A5" w:rsidRDefault="00B227A2" w:rsidP="00B227A2">
      <w:r w:rsidRPr="005C05A5">
        <w:t>Я, __________________________________________________________________</w:t>
      </w:r>
      <w:r w:rsidRPr="00997492">
        <w:t>_________</w:t>
      </w:r>
    </w:p>
    <w:p w:rsidR="00B227A2" w:rsidRPr="005C05A5" w:rsidRDefault="00B227A2" w:rsidP="00B227A2">
      <w:pPr>
        <w:jc w:val="center"/>
        <w:rPr>
          <w:i/>
        </w:rPr>
      </w:pPr>
      <w:r w:rsidRPr="005C05A5">
        <w:rPr>
          <w:i/>
        </w:rPr>
        <w:t>(фамилия, имя, отчество)</w:t>
      </w:r>
    </w:p>
    <w:p w:rsidR="00B227A2" w:rsidRPr="005C05A5" w:rsidRDefault="00B227A2" w:rsidP="00B227A2">
      <w:pPr>
        <w:rPr>
          <w:i/>
        </w:rPr>
      </w:pPr>
      <w:r w:rsidRPr="005C05A5">
        <w:rPr>
          <w:color w:val="000000"/>
        </w:rPr>
        <w:t>документ удостоверяющий личность_____________</w:t>
      </w:r>
      <w:r>
        <w:rPr>
          <w:color w:val="000000"/>
        </w:rPr>
        <w:t>_________</w:t>
      </w:r>
      <w:r w:rsidRPr="005C05A5">
        <w:rPr>
          <w:color w:val="000000"/>
        </w:rPr>
        <w:t xml:space="preserve">_ </w:t>
      </w:r>
      <w:r>
        <w:rPr>
          <w:color w:val="000000"/>
        </w:rPr>
        <w:t xml:space="preserve">серия _______№ </w:t>
      </w:r>
      <w:r w:rsidRPr="00997492">
        <w:rPr>
          <w:color w:val="000000"/>
        </w:rPr>
        <w:t>___</w:t>
      </w:r>
      <w:r>
        <w:rPr>
          <w:color w:val="000000"/>
        </w:rPr>
        <w:t>_</w:t>
      </w:r>
      <w:r w:rsidRPr="00997492">
        <w:rPr>
          <w:color w:val="000000"/>
        </w:rPr>
        <w:t>___</w:t>
      </w:r>
      <w:r w:rsidRPr="005C05A5">
        <w:rPr>
          <w:color w:val="000000"/>
        </w:rPr>
        <w:t>,</w:t>
      </w:r>
    </w:p>
    <w:p w:rsidR="00B227A2" w:rsidRPr="005C05A5" w:rsidRDefault="00B227A2" w:rsidP="00B227A2">
      <w:pPr>
        <w:jc w:val="center"/>
        <w:rPr>
          <w:color w:val="000000"/>
        </w:rPr>
      </w:pPr>
      <w:r w:rsidRPr="005C05A5">
        <w:rPr>
          <w:i/>
        </w:rPr>
        <w:t>(вид документа)</w:t>
      </w:r>
    </w:p>
    <w:p w:rsidR="00B227A2" w:rsidRPr="005C05A5" w:rsidRDefault="00B227A2" w:rsidP="00B227A2">
      <w:r w:rsidRPr="005C05A5">
        <w:t>выдан _______________________________________________________________________</w:t>
      </w:r>
      <w:r>
        <w:t>______</w:t>
      </w:r>
      <w:r w:rsidRPr="005C05A5">
        <w:t>,</w:t>
      </w:r>
    </w:p>
    <w:p w:rsidR="00B227A2" w:rsidRPr="005C05A5" w:rsidRDefault="00B227A2" w:rsidP="00B227A2">
      <w:pPr>
        <w:jc w:val="center"/>
        <w:rPr>
          <w:i/>
        </w:rPr>
      </w:pPr>
      <w:r w:rsidRPr="005C05A5">
        <w:rPr>
          <w:i/>
        </w:rPr>
        <w:t>(кем и когда)</w:t>
      </w:r>
    </w:p>
    <w:p w:rsidR="00B227A2" w:rsidRPr="005C05A5" w:rsidRDefault="00B227A2" w:rsidP="00997492">
      <w:r w:rsidRPr="005C05A5">
        <w:t>зарегистрированный (</w:t>
      </w:r>
      <w:proofErr w:type="spellStart"/>
      <w:r w:rsidRPr="005C05A5">
        <w:t>ая</w:t>
      </w:r>
      <w:proofErr w:type="spellEnd"/>
      <w:r w:rsidRPr="005C05A5">
        <w:t>) по адресу: _____________________________________________________</w:t>
      </w:r>
      <w:r w:rsidR="00997492">
        <w:t>________________________</w:t>
      </w:r>
      <w:r w:rsidRPr="005C05A5">
        <w:t>,</w:t>
      </w:r>
    </w:p>
    <w:p w:rsidR="00B227A2" w:rsidRPr="005C05A5" w:rsidRDefault="00997492" w:rsidP="00997492">
      <w:pPr>
        <w:jc w:val="both"/>
      </w:pPr>
      <w:r w:rsidRPr="005C05A5">
        <w:t>(далее - Субъект),</w:t>
      </w:r>
      <w:r>
        <w:t xml:space="preserve"> </w:t>
      </w:r>
      <w:r w:rsidR="00B227A2">
        <w:t>даю свое согласие ОО</w:t>
      </w:r>
      <w:r w:rsidR="00B227A2" w:rsidRPr="005C05A5">
        <w:t>О «</w:t>
      </w:r>
      <w:r w:rsidR="00B227A2">
        <w:t>ГЭСК</w:t>
      </w:r>
      <w:r w:rsidR="00B227A2" w:rsidRPr="005C05A5">
        <w:t>» (далее - Оператор)</w:t>
      </w:r>
      <w:r w:rsidRPr="00997492">
        <w:rPr>
          <w:szCs w:val="20"/>
        </w:rPr>
        <w:t xml:space="preserve"> </w:t>
      </w:r>
      <w:r>
        <w:rPr>
          <w:szCs w:val="20"/>
        </w:rPr>
        <w:t>или по его</w:t>
      </w:r>
      <w:r w:rsidRPr="006C4239">
        <w:rPr>
          <w:szCs w:val="20"/>
        </w:rPr>
        <w:t xml:space="preserve"> </w:t>
      </w:r>
      <w:proofErr w:type="gramStart"/>
      <w:r w:rsidRPr="006C4239">
        <w:rPr>
          <w:szCs w:val="20"/>
        </w:rPr>
        <w:t>поручению  иной</w:t>
      </w:r>
      <w:proofErr w:type="gramEnd"/>
      <w:r w:rsidRPr="006C4239">
        <w:rPr>
          <w:szCs w:val="20"/>
        </w:rPr>
        <w:t xml:space="preserve"> организации</w:t>
      </w:r>
      <w:r w:rsidR="00B227A2" w:rsidRPr="005C05A5">
        <w:t xml:space="preserve">, на обработку своих персональных данных, на следующих условиях: </w:t>
      </w:r>
    </w:p>
    <w:p w:rsidR="00B227A2" w:rsidRPr="005C05A5" w:rsidRDefault="00B227A2" w:rsidP="00997492">
      <w:pPr>
        <w:numPr>
          <w:ilvl w:val="0"/>
          <w:numId w:val="13"/>
        </w:numPr>
        <w:spacing w:after="120"/>
        <w:ind w:left="357" w:hanging="357"/>
        <w:jc w:val="both"/>
      </w:pPr>
      <w:r w:rsidRPr="005C05A5">
        <w:t>Оператор осуществляет обработку персональных данных Субъекта п</w:t>
      </w:r>
      <w:r w:rsidRPr="005C05A5">
        <w:rPr>
          <w:color w:val="000000"/>
        </w:rPr>
        <w:t>ри передаче электросетевого</w:t>
      </w:r>
      <w:r>
        <w:rPr>
          <w:color w:val="000000"/>
        </w:rPr>
        <w:t xml:space="preserve"> имущества в ОО</w:t>
      </w:r>
      <w:r w:rsidRPr="005C05A5">
        <w:rPr>
          <w:color w:val="000000"/>
        </w:rPr>
        <w:t>О «</w:t>
      </w:r>
      <w:r>
        <w:rPr>
          <w:color w:val="000000"/>
        </w:rPr>
        <w:t>ГЭСК</w:t>
      </w:r>
      <w:r w:rsidRPr="005C05A5">
        <w:rPr>
          <w:color w:val="000000"/>
        </w:rPr>
        <w:t>» на праве собственности или ином законном праве.</w:t>
      </w:r>
    </w:p>
    <w:p w:rsidR="00B227A2" w:rsidRPr="005C05A5" w:rsidRDefault="00B227A2" w:rsidP="00997492">
      <w:pPr>
        <w:numPr>
          <w:ilvl w:val="0"/>
          <w:numId w:val="11"/>
        </w:numPr>
        <w:spacing w:after="120"/>
        <w:ind w:left="357" w:hanging="357"/>
        <w:jc w:val="both"/>
      </w:pPr>
      <w:r w:rsidRPr="005C05A5">
        <w:t>Перечень персональных данных, передаваемых Оператору на обработку:</w:t>
      </w:r>
    </w:p>
    <w:p w:rsidR="00B227A2" w:rsidRPr="005C05A5" w:rsidRDefault="00B227A2" w:rsidP="00997492">
      <w:pPr>
        <w:numPr>
          <w:ilvl w:val="0"/>
          <w:numId w:val="12"/>
        </w:numPr>
        <w:spacing w:after="120"/>
        <w:jc w:val="both"/>
      </w:pPr>
      <w:r w:rsidRPr="005C05A5">
        <w:t>фамилия, имя, отчество;</w:t>
      </w:r>
    </w:p>
    <w:p w:rsidR="00B227A2" w:rsidRPr="005C05A5" w:rsidRDefault="00B227A2" w:rsidP="00997492">
      <w:pPr>
        <w:numPr>
          <w:ilvl w:val="0"/>
          <w:numId w:val="12"/>
        </w:numPr>
        <w:spacing w:after="120"/>
        <w:jc w:val="both"/>
      </w:pPr>
      <w:r w:rsidRPr="005C05A5">
        <w:t>дата рождения;</w:t>
      </w:r>
    </w:p>
    <w:p w:rsidR="00B227A2" w:rsidRPr="005C05A5" w:rsidRDefault="00B227A2" w:rsidP="00997492">
      <w:pPr>
        <w:numPr>
          <w:ilvl w:val="0"/>
          <w:numId w:val="12"/>
        </w:numPr>
        <w:spacing w:after="120"/>
        <w:jc w:val="both"/>
      </w:pPr>
      <w:r w:rsidRPr="005C05A5">
        <w:t>данные</w:t>
      </w:r>
      <w:r w:rsidR="00997492">
        <w:t xml:space="preserve"> паспорта</w:t>
      </w:r>
      <w:r w:rsidR="00997492" w:rsidRPr="00997492">
        <w:rPr>
          <w:szCs w:val="20"/>
        </w:rPr>
        <w:t xml:space="preserve"> </w:t>
      </w:r>
      <w:r w:rsidR="00997492" w:rsidRPr="006C4239">
        <w:rPr>
          <w:szCs w:val="20"/>
        </w:rPr>
        <w:t>или иного документа, удостоверяющего личность</w:t>
      </w:r>
      <w:r w:rsidRPr="005C05A5">
        <w:t>;</w:t>
      </w:r>
    </w:p>
    <w:p w:rsidR="00B227A2" w:rsidRPr="005C05A5" w:rsidRDefault="00B227A2" w:rsidP="00997492">
      <w:pPr>
        <w:numPr>
          <w:ilvl w:val="0"/>
          <w:numId w:val="12"/>
        </w:numPr>
        <w:spacing w:after="120"/>
        <w:jc w:val="both"/>
      </w:pPr>
      <w:r w:rsidRPr="005C05A5">
        <w:t>ИНН;</w:t>
      </w:r>
    </w:p>
    <w:p w:rsidR="00B227A2" w:rsidRPr="005C05A5" w:rsidRDefault="00B227A2" w:rsidP="00997492">
      <w:pPr>
        <w:numPr>
          <w:ilvl w:val="0"/>
          <w:numId w:val="12"/>
        </w:numPr>
        <w:spacing w:after="120"/>
        <w:jc w:val="both"/>
      </w:pPr>
      <w:r w:rsidRPr="005C05A5">
        <w:t>контактный телефон (дом. сотовый, рабочий);</w:t>
      </w:r>
    </w:p>
    <w:p w:rsidR="00B227A2" w:rsidRPr="005C05A5" w:rsidRDefault="00997492" w:rsidP="00997492">
      <w:pPr>
        <w:numPr>
          <w:ilvl w:val="0"/>
          <w:numId w:val="12"/>
        </w:numPr>
        <w:spacing w:after="120"/>
        <w:jc w:val="both"/>
      </w:pPr>
      <w:r>
        <w:t>фактический адрес проживания.</w:t>
      </w:r>
    </w:p>
    <w:p w:rsidR="00B227A2" w:rsidRPr="005C05A5" w:rsidRDefault="00B227A2" w:rsidP="00997492">
      <w:pPr>
        <w:numPr>
          <w:ilvl w:val="0"/>
          <w:numId w:val="13"/>
        </w:numPr>
        <w:spacing w:after="120"/>
        <w:ind w:left="357" w:hanging="357"/>
        <w:jc w:val="both"/>
      </w:pPr>
      <w:r w:rsidRPr="005C05A5">
        <w:t>Субъект дает согласие на обработку Оператором своих персональных данных, то есть совершение, в том числе, следующих действий: обработку (включая сбор, систематизацию, накопление, хранение, уточнение (обновление, изменение), использование, обезличивание, блокирование, уничтожение персональных данных), при этом общее описание вышеуказанных способов обработки данных приведено в  Федеральном законе от 27.07.2006  № 152-ФЗ, а также на передачу такой информации третьим лицам, в случаях, установленных нормативными документами вышестоящих органов и законодательством.</w:t>
      </w:r>
    </w:p>
    <w:p w:rsidR="00B227A2" w:rsidRPr="005C05A5" w:rsidRDefault="00B227A2" w:rsidP="00997492">
      <w:pPr>
        <w:numPr>
          <w:ilvl w:val="0"/>
          <w:numId w:val="13"/>
        </w:numPr>
        <w:spacing w:after="120"/>
        <w:ind w:left="357" w:hanging="357"/>
        <w:jc w:val="both"/>
      </w:pPr>
      <w:r w:rsidRPr="005C05A5">
        <w:t>Настоящее согласие действует бессрочно.</w:t>
      </w:r>
    </w:p>
    <w:p w:rsidR="00B227A2" w:rsidRDefault="00B227A2" w:rsidP="00997492">
      <w:pPr>
        <w:numPr>
          <w:ilvl w:val="0"/>
          <w:numId w:val="13"/>
        </w:numPr>
        <w:spacing w:after="120"/>
        <w:ind w:left="357" w:hanging="357"/>
        <w:jc w:val="both"/>
      </w:pPr>
      <w:r w:rsidRPr="005C05A5">
        <w:t>Настоящее согласие может быть отозвано Субъектом в любой момент по соглашению сторон. В случае неправомерного использования предоставленных данных соглашение отзывается письменным заявлением субъекта персональных данных.</w:t>
      </w:r>
    </w:p>
    <w:p w:rsidR="00997492" w:rsidRPr="005C05A5" w:rsidRDefault="00997492" w:rsidP="00997492">
      <w:pPr>
        <w:spacing w:after="120"/>
        <w:ind w:left="357"/>
        <w:jc w:val="both"/>
      </w:pPr>
    </w:p>
    <w:p w:rsidR="00997492" w:rsidRPr="006C4239" w:rsidRDefault="00997492" w:rsidP="00997492">
      <w:pPr>
        <w:pStyle w:val="a5"/>
        <w:spacing w:after="120"/>
        <w:jc w:val="both"/>
        <w:rPr>
          <w:szCs w:val="20"/>
        </w:rPr>
      </w:pPr>
      <w:r>
        <w:rPr>
          <w:szCs w:val="20"/>
        </w:rPr>
        <w:t xml:space="preserve">      </w:t>
      </w:r>
      <w:r w:rsidRPr="006C4239">
        <w:rPr>
          <w:szCs w:val="20"/>
        </w:rPr>
        <w:t>Мне известно, что обработка Оператор</w:t>
      </w:r>
      <w:r>
        <w:rPr>
          <w:szCs w:val="20"/>
        </w:rPr>
        <w:t>ом</w:t>
      </w:r>
      <w:r w:rsidRPr="006C4239">
        <w:rPr>
          <w:szCs w:val="20"/>
        </w:rPr>
        <w:t xml:space="preserve"> моих персональных данных осуществляется в информационных системах, с применением электронных и бумажных носителей информации.</w:t>
      </w:r>
    </w:p>
    <w:p w:rsidR="00997492" w:rsidRDefault="00997492" w:rsidP="00997492">
      <w:pPr>
        <w:pStyle w:val="a5"/>
        <w:jc w:val="both"/>
        <w:rPr>
          <w:szCs w:val="20"/>
        </w:rPr>
      </w:pPr>
    </w:p>
    <w:p w:rsidR="00997492" w:rsidRPr="006C4239" w:rsidRDefault="00997492" w:rsidP="00997492">
      <w:pPr>
        <w:pStyle w:val="a5"/>
        <w:jc w:val="both"/>
        <w:rPr>
          <w:szCs w:val="20"/>
        </w:rPr>
      </w:pPr>
      <w:r>
        <w:rPr>
          <w:szCs w:val="20"/>
        </w:rPr>
        <w:t xml:space="preserve">      </w:t>
      </w:r>
    </w:p>
    <w:p w:rsidR="00B227A2" w:rsidRPr="00B227A2" w:rsidRDefault="00997492" w:rsidP="00997492">
      <w:pPr>
        <w:spacing w:before="60" w:after="60"/>
        <w:rPr>
          <w:lang w:val="en-US"/>
        </w:rPr>
      </w:pPr>
      <w:r w:rsidRPr="005C05A5">
        <w:t xml:space="preserve"> </w:t>
      </w:r>
      <w:r w:rsidR="00B227A2" w:rsidRPr="005C05A5">
        <w:t>«___</w:t>
      </w:r>
      <w:proofErr w:type="gramStart"/>
      <w:r w:rsidR="00B227A2" w:rsidRPr="005C05A5">
        <w:t>_»_</w:t>
      </w:r>
      <w:proofErr w:type="gramEnd"/>
      <w:r w:rsidR="00B227A2" w:rsidRPr="005C05A5">
        <w:t xml:space="preserve">_____________ 20 </w:t>
      </w:r>
      <w:r w:rsidR="00B227A2">
        <w:t xml:space="preserve">___ </w:t>
      </w:r>
      <w:r w:rsidR="00B227A2" w:rsidRPr="005C05A5">
        <w:t xml:space="preserve">г.          </w:t>
      </w:r>
      <w:r w:rsidR="00B227A2">
        <w:t xml:space="preserve">         </w:t>
      </w:r>
      <w:r w:rsidR="00B227A2" w:rsidRPr="005C05A5">
        <w:t>__</w:t>
      </w:r>
      <w:r w:rsidR="00B227A2">
        <w:t xml:space="preserve">________________      </w:t>
      </w:r>
      <w:r w:rsidR="00B227A2" w:rsidRPr="005C05A5">
        <w:t>_________________</w:t>
      </w:r>
      <w:r w:rsidR="00B227A2">
        <w:rPr>
          <w:lang w:val="en-US"/>
        </w:rPr>
        <w:t>__</w:t>
      </w:r>
    </w:p>
    <w:p w:rsidR="00A46560" w:rsidRPr="00B227A2" w:rsidRDefault="00B227A2" w:rsidP="00B227A2">
      <w:pPr>
        <w:jc w:val="center"/>
      </w:pPr>
      <w:r w:rsidRPr="005C05A5">
        <w:rPr>
          <w:i/>
        </w:rPr>
        <w:t xml:space="preserve">   </w:t>
      </w:r>
      <w:r w:rsidR="00997492">
        <w:rPr>
          <w:i/>
        </w:rPr>
        <w:t xml:space="preserve">            </w:t>
      </w:r>
      <w:r w:rsidRPr="005C05A5">
        <w:rPr>
          <w:i/>
        </w:rPr>
        <w:t xml:space="preserve"> </w:t>
      </w:r>
      <w:r w:rsidR="00997492" w:rsidRPr="006C4239">
        <w:rPr>
          <w:szCs w:val="20"/>
        </w:rPr>
        <w:t xml:space="preserve">дата  </w:t>
      </w:r>
      <w:r w:rsidRPr="005C05A5">
        <w:rPr>
          <w:i/>
        </w:rPr>
        <w:t xml:space="preserve">                               </w:t>
      </w:r>
      <w:r w:rsidR="00997492">
        <w:rPr>
          <w:i/>
        </w:rPr>
        <w:t xml:space="preserve">                     </w:t>
      </w:r>
      <w:r w:rsidRPr="005C05A5">
        <w:rPr>
          <w:i/>
        </w:rPr>
        <w:t xml:space="preserve">  Подпись                     </w:t>
      </w:r>
      <w:r w:rsidR="00997492">
        <w:rPr>
          <w:i/>
        </w:rPr>
        <w:t xml:space="preserve">         </w:t>
      </w:r>
      <w:r w:rsidRPr="005C05A5">
        <w:rPr>
          <w:i/>
        </w:rPr>
        <w:t>ФИО</w:t>
      </w:r>
    </w:p>
    <w:sectPr w:rsidR="00A46560" w:rsidRPr="00B227A2" w:rsidSect="00D9722E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850" w:bottom="1134" w:left="1701" w:header="708" w:footer="41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17B0" w:rsidRDefault="000417B0" w:rsidP="006C4571">
      <w:r>
        <w:separator/>
      </w:r>
    </w:p>
  </w:endnote>
  <w:endnote w:type="continuationSeparator" w:id="0">
    <w:p w:rsidR="000417B0" w:rsidRDefault="000417B0" w:rsidP="006C45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Open Sans">
    <w:altName w:val="Times New Roman"/>
    <w:charset w:val="CC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17B0" w:rsidRDefault="000417B0" w:rsidP="006C4571">
      <w:r>
        <w:separator/>
      </w:r>
    </w:p>
  </w:footnote>
  <w:footnote w:type="continuationSeparator" w:id="0">
    <w:p w:rsidR="000417B0" w:rsidRDefault="000417B0" w:rsidP="006C45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3"/>
    </w:pPr>
    <w:bookmarkStart w:id="0" w:name="_GoBack"/>
    <w:r>
      <w:t xml:space="preserve">                                Образец письма-предложения от физического лица</w:t>
    </w:r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4E51" w:rsidRDefault="007A4E5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40A2A"/>
    <w:multiLevelType w:val="multilevel"/>
    <w:tmpl w:val="52947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011073"/>
    <w:multiLevelType w:val="hybridMultilevel"/>
    <w:tmpl w:val="79D67EFA"/>
    <w:lvl w:ilvl="0" w:tplc="003E96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30B39B3"/>
    <w:multiLevelType w:val="multilevel"/>
    <w:tmpl w:val="6A5247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6B55EFA"/>
    <w:multiLevelType w:val="hybridMultilevel"/>
    <w:tmpl w:val="28FCAB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F107E0"/>
    <w:multiLevelType w:val="hybridMultilevel"/>
    <w:tmpl w:val="A2F2A8D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98931E6"/>
    <w:multiLevelType w:val="hybridMultilevel"/>
    <w:tmpl w:val="2522F0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4B2D11"/>
    <w:multiLevelType w:val="multilevel"/>
    <w:tmpl w:val="6394B0D0"/>
    <w:lvl w:ilvl="0">
      <w:start w:val="1"/>
      <w:numFmt w:val="decimal"/>
      <w:pStyle w:val="NumberList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pStyle w:val="9"/>
      <w:lvlText w:val="%1.%2."/>
      <w:lvlJc w:val="left"/>
      <w:pPr>
        <w:tabs>
          <w:tab w:val="num" w:pos="907"/>
        </w:tabs>
        <w:ind w:left="907" w:hanging="550"/>
      </w:pPr>
      <w:rPr>
        <w:rFonts w:ascii="Verdana" w:hAnsi="Verdana" w:hint="default"/>
        <w:sz w:val="18"/>
      </w:rPr>
    </w:lvl>
    <w:lvl w:ilvl="2">
      <w:start w:val="1"/>
      <w:numFmt w:val="decimal"/>
      <w:pStyle w:val="8"/>
      <w:lvlText w:val="%1.%2.%3."/>
      <w:lvlJc w:val="left"/>
      <w:pPr>
        <w:tabs>
          <w:tab w:val="num" w:pos="1588"/>
        </w:tabs>
        <w:ind w:left="1588" w:hanging="681"/>
      </w:pPr>
      <w:rPr>
        <w:rFonts w:ascii="Verdana" w:hAnsi="Verdana" w:hint="default"/>
        <w:b w:val="0"/>
        <w:i w:val="0"/>
        <w:sz w:val="16"/>
      </w:rPr>
    </w:lvl>
    <w:lvl w:ilvl="3">
      <w:start w:val="1"/>
      <w:numFmt w:val="decimal"/>
      <w:lvlText w:val="%1.%2.%3.%4"/>
      <w:lvlJc w:val="left"/>
      <w:pPr>
        <w:tabs>
          <w:tab w:val="num" w:pos="2438"/>
        </w:tabs>
        <w:ind w:left="2438" w:hanging="8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3A923C9D"/>
    <w:multiLevelType w:val="hybridMultilevel"/>
    <w:tmpl w:val="28FCAB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2F3CA5"/>
    <w:multiLevelType w:val="multilevel"/>
    <w:tmpl w:val="0E9E37BE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ascii="Open Sans" w:eastAsia="Times New Roman" w:hAnsi="Open Sans" w:cs="Arial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648"/>
        </w:tabs>
        <w:ind w:left="1648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8"/>
        </w:tabs>
        <w:ind w:left="30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8"/>
        </w:tabs>
        <w:ind w:left="38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8"/>
        </w:tabs>
        <w:ind w:left="52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8"/>
        </w:tabs>
        <w:ind w:left="59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7B67AE5"/>
    <w:multiLevelType w:val="multilevel"/>
    <w:tmpl w:val="CC6E21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9516D3E"/>
    <w:multiLevelType w:val="hybridMultilevel"/>
    <w:tmpl w:val="41327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4E5816"/>
    <w:multiLevelType w:val="hybridMultilevel"/>
    <w:tmpl w:val="95788B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8"/>
  </w:num>
  <w:num w:numId="4">
    <w:abstractNumId w:val="11"/>
  </w:num>
  <w:num w:numId="5">
    <w:abstractNumId w:val="10"/>
  </w:num>
  <w:num w:numId="6">
    <w:abstractNumId w:val="9"/>
  </w:num>
  <w:num w:numId="7">
    <w:abstractNumId w:val="7"/>
  </w:num>
  <w:num w:numId="8">
    <w:abstractNumId w:val="3"/>
  </w:num>
  <w:num w:numId="9">
    <w:abstractNumId w:val="5"/>
  </w:num>
  <w:num w:numId="10">
    <w:abstractNumId w:val="2"/>
  </w:num>
  <w:num w:numId="11">
    <w:abstractNumId w:val="6"/>
  </w:num>
  <w:num w:numId="12">
    <w:abstractNumId w:val="4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73B"/>
    <w:rsid w:val="000006BE"/>
    <w:rsid w:val="000021E9"/>
    <w:rsid w:val="00011666"/>
    <w:rsid w:val="0001579B"/>
    <w:rsid w:val="000177D9"/>
    <w:rsid w:val="0002301F"/>
    <w:rsid w:val="000417B0"/>
    <w:rsid w:val="00053D76"/>
    <w:rsid w:val="000610B9"/>
    <w:rsid w:val="00091710"/>
    <w:rsid w:val="00097714"/>
    <w:rsid w:val="000B1CBA"/>
    <w:rsid w:val="000C1E4F"/>
    <w:rsid w:val="000E0135"/>
    <w:rsid w:val="00103044"/>
    <w:rsid w:val="001117FC"/>
    <w:rsid w:val="0011722C"/>
    <w:rsid w:val="00160253"/>
    <w:rsid w:val="00164E1F"/>
    <w:rsid w:val="00166FB5"/>
    <w:rsid w:val="001721E6"/>
    <w:rsid w:val="00185BAF"/>
    <w:rsid w:val="00190CF8"/>
    <w:rsid w:val="00194FC8"/>
    <w:rsid w:val="001A1696"/>
    <w:rsid w:val="001B26C3"/>
    <w:rsid w:val="001B35BF"/>
    <w:rsid w:val="001E479D"/>
    <w:rsid w:val="00202C2A"/>
    <w:rsid w:val="00232968"/>
    <w:rsid w:val="00247131"/>
    <w:rsid w:val="002477A8"/>
    <w:rsid w:val="00257969"/>
    <w:rsid w:val="0026452E"/>
    <w:rsid w:val="0027240B"/>
    <w:rsid w:val="00290500"/>
    <w:rsid w:val="002906ED"/>
    <w:rsid w:val="002A037D"/>
    <w:rsid w:val="002A0D4A"/>
    <w:rsid w:val="002B4D84"/>
    <w:rsid w:val="002D0A3D"/>
    <w:rsid w:val="002D7167"/>
    <w:rsid w:val="002D7BB4"/>
    <w:rsid w:val="002E52E3"/>
    <w:rsid w:val="002E5FA0"/>
    <w:rsid w:val="003023BC"/>
    <w:rsid w:val="00313E89"/>
    <w:rsid w:val="00324D97"/>
    <w:rsid w:val="00333851"/>
    <w:rsid w:val="00341341"/>
    <w:rsid w:val="00342DC7"/>
    <w:rsid w:val="00365A9E"/>
    <w:rsid w:val="003964E6"/>
    <w:rsid w:val="003B725F"/>
    <w:rsid w:val="003C50C6"/>
    <w:rsid w:val="003C6FCF"/>
    <w:rsid w:val="003D120D"/>
    <w:rsid w:val="003D247D"/>
    <w:rsid w:val="003D3EB2"/>
    <w:rsid w:val="003D7AB9"/>
    <w:rsid w:val="003E2C4C"/>
    <w:rsid w:val="003E536B"/>
    <w:rsid w:val="003E6DB6"/>
    <w:rsid w:val="004026E2"/>
    <w:rsid w:val="00407609"/>
    <w:rsid w:val="00411FE1"/>
    <w:rsid w:val="004176B6"/>
    <w:rsid w:val="00422822"/>
    <w:rsid w:val="0043425F"/>
    <w:rsid w:val="0044057C"/>
    <w:rsid w:val="00442BC5"/>
    <w:rsid w:val="004457BF"/>
    <w:rsid w:val="0045717B"/>
    <w:rsid w:val="004752BD"/>
    <w:rsid w:val="004851B2"/>
    <w:rsid w:val="004875A1"/>
    <w:rsid w:val="004919E5"/>
    <w:rsid w:val="00493E7E"/>
    <w:rsid w:val="004D58D6"/>
    <w:rsid w:val="004F0452"/>
    <w:rsid w:val="004F1773"/>
    <w:rsid w:val="00511BBF"/>
    <w:rsid w:val="00517973"/>
    <w:rsid w:val="0052487D"/>
    <w:rsid w:val="00536536"/>
    <w:rsid w:val="00545F31"/>
    <w:rsid w:val="0055114B"/>
    <w:rsid w:val="00566BAC"/>
    <w:rsid w:val="00575C01"/>
    <w:rsid w:val="00593237"/>
    <w:rsid w:val="00597CA0"/>
    <w:rsid w:val="005A5896"/>
    <w:rsid w:val="005C250D"/>
    <w:rsid w:val="005C269E"/>
    <w:rsid w:val="005C45E5"/>
    <w:rsid w:val="005C570A"/>
    <w:rsid w:val="005C7643"/>
    <w:rsid w:val="005E1D46"/>
    <w:rsid w:val="005E6817"/>
    <w:rsid w:val="005F1108"/>
    <w:rsid w:val="006172E1"/>
    <w:rsid w:val="00627E51"/>
    <w:rsid w:val="006326B8"/>
    <w:rsid w:val="00634DB7"/>
    <w:rsid w:val="00637C2A"/>
    <w:rsid w:val="00644932"/>
    <w:rsid w:val="0064561B"/>
    <w:rsid w:val="006645D2"/>
    <w:rsid w:val="0066775D"/>
    <w:rsid w:val="006749AE"/>
    <w:rsid w:val="006A6A9C"/>
    <w:rsid w:val="006B71C6"/>
    <w:rsid w:val="006C4239"/>
    <w:rsid w:val="006C4571"/>
    <w:rsid w:val="006F2AA1"/>
    <w:rsid w:val="006F5FBC"/>
    <w:rsid w:val="00707F95"/>
    <w:rsid w:val="00717B57"/>
    <w:rsid w:val="007304AE"/>
    <w:rsid w:val="00735039"/>
    <w:rsid w:val="0073793D"/>
    <w:rsid w:val="0074423B"/>
    <w:rsid w:val="007539C5"/>
    <w:rsid w:val="00757A2F"/>
    <w:rsid w:val="00766A67"/>
    <w:rsid w:val="00771357"/>
    <w:rsid w:val="00780427"/>
    <w:rsid w:val="007807F0"/>
    <w:rsid w:val="007A167F"/>
    <w:rsid w:val="007A4E51"/>
    <w:rsid w:val="007A6A79"/>
    <w:rsid w:val="007B7C32"/>
    <w:rsid w:val="007C3758"/>
    <w:rsid w:val="007D6B43"/>
    <w:rsid w:val="007E630F"/>
    <w:rsid w:val="007F0395"/>
    <w:rsid w:val="007F083B"/>
    <w:rsid w:val="007F5B28"/>
    <w:rsid w:val="00803603"/>
    <w:rsid w:val="008049C5"/>
    <w:rsid w:val="008125C1"/>
    <w:rsid w:val="00847A0C"/>
    <w:rsid w:val="00867367"/>
    <w:rsid w:val="00894610"/>
    <w:rsid w:val="008B755E"/>
    <w:rsid w:val="008C1D07"/>
    <w:rsid w:val="008C2AEE"/>
    <w:rsid w:val="008E270C"/>
    <w:rsid w:val="008E7D3A"/>
    <w:rsid w:val="008F0CB4"/>
    <w:rsid w:val="009101C7"/>
    <w:rsid w:val="009116EE"/>
    <w:rsid w:val="00930909"/>
    <w:rsid w:val="009556E4"/>
    <w:rsid w:val="00961861"/>
    <w:rsid w:val="009701E3"/>
    <w:rsid w:val="00991F9E"/>
    <w:rsid w:val="009946E6"/>
    <w:rsid w:val="00997492"/>
    <w:rsid w:val="00997924"/>
    <w:rsid w:val="009A3133"/>
    <w:rsid w:val="009D4C3E"/>
    <w:rsid w:val="009F5CB2"/>
    <w:rsid w:val="00A15803"/>
    <w:rsid w:val="00A23107"/>
    <w:rsid w:val="00A42B85"/>
    <w:rsid w:val="00A46560"/>
    <w:rsid w:val="00A61A2D"/>
    <w:rsid w:val="00A632A8"/>
    <w:rsid w:val="00A6773B"/>
    <w:rsid w:val="00A70FE8"/>
    <w:rsid w:val="00A73442"/>
    <w:rsid w:val="00AA087C"/>
    <w:rsid w:val="00AA2E47"/>
    <w:rsid w:val="00AB1986"/>
    <w:rsid w:val="00B227A2"/>
    <w:rsid w:val="00B50E09"/>
    <w:rsid w:val="00B56A7D"/>
    <w:rsid w:val="00B749EE"/>
    <w:rsid w:val="00B87652"/>
    <w:rsid w:val="00B95782"/>
    <w:rsid w:val="00BA3190"/>
    <w:rsid w:val="00BB25F4"/>
    <w:rsid w:val="00BB34E2"/>
    <w:rsid w:val="00BD5415"/>
    <w:rsid w:val="00BE6758"/>
    <w:rsid w:val="00BF3331"/>
    <w:rsid w:val="00C2083E"/>
    <w:rsid w:val="00C5164F"/>
    <w:rsid w:val="00C61804"/>
    <w:rsid w:val="00C75CA9"/>
    <w:rsid w:val="00C82E09"/>
    <w:rsid w:val="00CA01E2"/>
    <w:rsid w:val="00CD170A"/>
    <w:rsid w:val="00CD4874"/>
    <w:rsid w:val="00CD771C"/>
    <w:rsid w:val="00CE2529"/>
    <w:rsid w:val="00D01319"/>
    <w:rsid w:val="00D03A72"/>
    <w:rsid w:val="00D36FF7"/>
    <w:rsid w:val="00D37658"/>
    <w:rsid w:val="00D37808"/>
    <w:rsid w:val="00D634ED"/>
    <w:rsid w:val="00D63B44"/>
    <w:rsid w:val="00D65303"/>
    <w:rsid w:val="00D874D6"/>
    <w:rsid w:val="00D95018"/>
    <w:rsid w:val="00D9722E"/>
    <w:rsid w:val="00DA4322"/>
    <w:rsid w:val="00DD0687"/>
    <w:rsid w:val="00DF2209"/>
    <w:rsid w:val="00DF39D9"/>
    <w:rsid w:val="00DF4699"/>
    <w:rsid w:val="00DF6573"/>
    <w:rsid w:val="00E06563"/>
    <w:rsid w:val="00E072F4"/>
    <w:rsid w:val="00E24914"/>
    <w:rsid w:val="00E335DF"/>
    <w:rsid w:val="00E337C9"/>
    <w:rsid w:val="00E34C52"/>
    <w:rsid w:val="00E403C3"/>
    <w:rsid w:val="00E4262D"/>
    <w:rsid w:val="00E427FB"/>
    <w:rsid w:val="00E51777"/>
    <w:rsid w:val="00E6065D"/>
    <w:rsid w:val="00E74719"/>
    <w:rsid w:val="00E801D8"/>
    <w:rsid w:val="00E97679"/>
    <w:rsid w:val="00EA4DB9"/>
    <w:rsid w:val="00EE30D2"/>
    <w:rsid w:val="00F0157D"/>
    <w:rsid w:val="00F04402"/>
    <w:rsid w:val="00F138E5"/>
    <w:rsid w:val="00F30E44"/>
    <w:rsid w:val="00F34E10"/>
    <w:rsid w:val="00F443EE"/>
    <w:rsid w:val="00F741A8"/>
    <w:rsid w:val="00F75294"/>
    <w:rsid w:val="00F84236"/>
    <w:rsid w:val="00F8630B"/>
    <w:rsid w:val="00F87E55"/>
    <w:rsid w:val="00F97AD9"/>
    <w:rsid w:val="00FA2CA3"/>
    <w:rsid w:val="00FA4906"/>
    <w:rsid w:val="00FA4EBC"/>
    <w:rsid w:val="00FA7F8B"/>
    <w:rsid w:val="00FB4130"/>
    <w:rsid w:val="00FD61E1"/>
    <w:rsid w:val="00FE6C90"/>
    <w:rsid w:val="00FF2A4E"/>
    <w:rsid w:val="00FF48CB"/>
    <w:rsid w:val="00FF6D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B4ABA4"/>
  <w15:docId w15:val="{570A44EE-BE52-4271-928D-DF81932A5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6DB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42282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457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C457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C457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C457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6645D2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422822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styleId="a8">
    <w:name w:val="Hyperlink"/>
    <w:basedOn w:val="a0"/>
    <w:uiPriority w:val="99"/>
    <w:unhideWhenUsed/>
    <w:rsid w:val="00FB4130"/>
    <w:rPr>
      <w:color w:val="0000FF" w:themeColor="hyperlink"/>
      <w:u w:val="single"/>
    </w:rPr>
  </w:style>
  <w:style w:type="character" w:styleId="a9">
    <w:name w:val="Strong"/>
    <w:basedOn w:val="a0"/>
    <w:uiPriority w:val="22"/>
    <w:qFormat/>
    <w:rsid w:val="007A6A79"/>
    <w:rPr>
      <w:b/>
      <w:bCs/>
    </w:rPr>
  </w:style>
  <w:style w:type="paragraph" w:styleId="aa">
    <w:name w:val="Normal (Web)"/>
    <w:basedOn w:val="a"/>
    <w:uiPriority w:val="99"/>
    <w:unhideWhenUsed/>
    <w:rsid w:val="007A6A79"/>
    <w:pPr>
      <w:spacing w:after="150"/>
    </w:pPr>
  </w:style>
  <w:style w:type="table" w:styleId="ab">
    <w:name w:val="Table Grid"/>
    <w:basedOn w:val="a1"/>
    <w:uiPriority w:val="59"/>
    <w:rsid w:val="00B749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0"/>
    <w:uiPriority w:val="99"/>
    <w:semiHidden/>
    <w:unhideWhenUsed/>
    <w:rsid w:val="00AA087C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A087C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A08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A087C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A08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AA087C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AA087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8">
    <w:name w:val="8 пт (нум. список)"/>
    <w:basedOn w:val="a"/>
    <w:semiHidden/>
    <w:rsid w:val="00B227A2"/>
    <w:pPr>
      <w:numPr>
        <w:ilvl w:val="2"/>
        <w:numId w:val="11"/>
      </w:numPr>
      <w:spacing w:before="40" w:after="40"/>
      <w:jc w:val="both"/>
    </w:pPr>
    <w:rPr>
      <w:sz w:val="16"/>
      <w:lang w:val="en-US"/>
    </w:rPr>
  </w:style>
  <w:style w:type="paragraph" w:customStyle="1" w:styleId="9">
    <w:name w:val="9 пт (нум. список)"/>
    <w:basedOn w:val="a"/>
    <w:semiHidden/>
    <w:rsid w:val="00B227A2"/>
    <w:pPr>
      <w:numPr>
        <w:ilvl w:val="1"/>
        <w:numId w:val="11"/>
      </w:numPr>
      <w:spacing w:before="144" w:after="144"/>
      <w:jc w:val="both"/>
    </w:pPr>
  </w:style>
  <w:style w:type="paragraph" w:customStyle="1" w:styleId="NumberList">
    <w:name w:val="Number List"/>
    <w:basedOn w:val="a"/>
    <w:rsid w:val="00B227A2"/>
    <w:pPr>
      <w:numPr>
        <w:numId w:val="11"/>
      </w:numPr>
      <w:spacing w:before="12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85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39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02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86696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957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4085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44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83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10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805275">
                  <w:marLeft w:val="300"/>
                  <w:marRight w:val="30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115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76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F87A3B-B070-440A-843E-714CD88A5A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692</Words>
  <Characters>3949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алданова А.Х. - Инженер 2 кат.</dc:creator>
  <cp:lastModifiedBy>Соловьёв Андрей Викторович</cp:lastModifiedBy>
  <cp:revision>5</cp:revision>
  <cp:lastPrinted>2019-11-07T07:41:00Z</cp:lastPrinted>
  <dcterms:created xsi:type="dcterms:W3CDTF">2020-09-21T11:20:00Z</dcterms:created>
  <dcterms:modified xsi:type="dcterms:W3CDTF">2022-05-16T10:40:00Z</dcterms:modified>
</cp:coreProperties>
</file>